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49" r:id="rId2"/>
  </p:sldMasterIdLst>
  <p:notesMasterIdLst>
    <p:notesMasterId r:id="rId5"/>
  </p:notesMasterIdLst>
  <p:handoutMasterIdLst>
    <p:handoutMasterId r:id="rId6"/>
  </p:handoutMasterIdLst>
  <p:sldIdLst>
    <p:sldId id="257" r:id="rId3"/>
    <p:sldId id="258" r:id="rId4"/>
  </p:sldIdLst>
  <p:sldSz cx="6858000" cy="9144000" type="letter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136" autoAdjust="0"/>
    <p:restoredTop sz="94660"/>
  </p:normalViewPr>
  <p:slideViewPr>
    <p:cSldViewPr>
      <p:cViewPr>
        <p:scale>
          <a:sx n="100" d="100"/>
          <a:sy n="100" d="100"/>
        </p:scale>
        <p:origin x="-1332" y="2088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0" d="100"/>
          <a:sy n="60" d="100"/>
        </p:scale>
        <p:origin x="-176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handoutMaster" Target="handoutMasters/handoutMaster1.xml"/><Relationship Id="rId5" Type="http://schemas.openxmlformats.org/officeDocument/2006/relationships/notesMaster" Target="notesMasters/notesMaster1.xml"/><Relationship Id="rId10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B819B96D-F085-4A0B-A037-86254327F1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9332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143125" y="685800"/>
            <a:ext cx="257175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34C83C2B-6DBD-4AA0-997C-B0D720937A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31900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4350" y="2840038"/>
            <a:ext cx="5829300" cy="1960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5181600"/>
            <a:ext cx="4800600" cy="23368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1F9AAC-0D29-4EC6-9042-540DC986BF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527169-14E4-4C61-9885-EED68DF7F2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72050" y="365125"/>
            <a:ext cx="1543050" cy="78644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42900" y="365125"/>
            <a:ext cx="4476750" cy="78644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CAC7F5-904F-4F3E-847B-A3F685954E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5125"/>
            <a:ext cx="6172200" cy="5461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42900" y="1082675"/>
            <a:ext cx="3009900" cy="7146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3505200" y="1082675"/>
            <a:ext cx="3009900" cy="34972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505200" y="4732338"/>
            <a:ext cx="3009900" cy="34972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E4464E-BC3F-4F8F-BF1F-9E1D3DE9F3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4350" y="2840038"/>
            <a:ext cx="5829300" cy="1960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5181600"/>
            <a:ext cx="4800600" cy="23368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B7442D-38DB-4B3E-A57D-1DD50BE9F51D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F3CB81-EE0E-4B61-B5D0-AD2721639802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338" y="5875338"/>
            <a:ext cx="5829300" cy="181610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1338" y="3875088"/>
            <a:ext cx="5829300" cy="200025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A5AA29-1DFE-474C-BF58-0A02947034D9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42900" y="1082675"/>
            <a:ext cx="3009900" cy="7146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505200" y="1082675"/>
            <a:ext cx="3009900" cy="7146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2A87BA-9995-4E7D-BC12-29F3EB9E855B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6713"/>
            <a:ext cx="6172200" cy="1524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2900" y="2046288"/>
            <a:ext cx="3030538" cy="8540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2900" y="2900363"/>
            <a:ext cx="3030538" cy="52673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84563" y="2046288"/>
            <a:ext cx="3030537" cy="8540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84563" y="2900363"/>
            <a:ext cx="3030537" cy="52673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7CA639-A110-42D4-B782-4E7A2F9B0BF3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B5DC39-B774-4FE4-809D-137C44F59176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1A5F12-D1BD-403C-A459-8E314DF4FE0D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134802-5981-4090-BB02-F61268BD27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3538"/>
            <a:ext cx="2255838" cy="15494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1288" y="363538"/>
            <a:ext cx="3833812" cy="780415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1912938"/>
            <a:ext cx="2255838" cy="62547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805FA8-A5C6-4B04-8D26-BF4BC048AC09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4613" y="6400800"/>
            <a:ext cx="4114800" cy="7556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44613" y="817563"/>
            <a:ext cx="41148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44613" y="7156450"/>
            <a:ext cx="4114800" cy="10731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F22FF4-6745-4880-9DDF-1C31461D8983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F3D836-3CC3-47C1-8BF9-4B6BADD00422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72050" y="365125"/>
            <a:ext cx="1543050" cy="78644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42900" y="365125"/>
            <a:ext cx="4476750" cy="78644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C6067C-D5D9-4D3D-9E38-466BA976503F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338" y="5875338"/>
            <a:ext cx="5829300" cy="181610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1338" y="3875088"/>
            <a:ext cx="5829300" cy="200025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ADF3FA-91D3-4D0C-B807-F2570BE21B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42900" y="1082675"/>
            <a:ext cx="3009900" cy="7146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505200" y="1082675"/>
            <a:ext cx="3009900" cy="7146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A968B8-6BAD-4B81-B914-004718AEA9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6713"/>
            <a:ext cx="6172200" cy="1524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2900" y="2046288"/>
            <a:ext cx="3030538" cy="8540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2900" y="2900363"/>
            <a:ext cx="3030538" cy="52673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84563" y="2046288"/>
            <a:ext cx="3030537" cy="8540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84563" y="2900363"/>
            <a:ext cx="3030537" cy="52673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1E251D-F2DC-4CD9-B03B-5D7AE51D90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C310D7-864B-43E0-A1CE-35AAD6439F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40F88F-A939-4BE5-833C-26D4101100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3538"/>
            <a:ext cx="2255838" cy="15494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1288" y="363538"/>
            <a:ext cx="3833812" cy="780415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1912938"/>
            <a:ext cx="2255838" cy="62547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F4312C-8CA1-41C7-BC09-8ED574898B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4613" y="6400800"/>
            <a:ext cx="4114800" cy="7556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44613" y="817563"/>
            <a:ext cx="41148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44613" y="7156450"/>
            <a:ext cx="4114800" cy="10731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D0CD85-DC9C-49A4-AB9D-0E2E69055B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365125"/>
            <a:ext cx="6172200" cy="54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644" tIns="34322" rIns="68644" bIns="3432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42900" y="1082675"/>
            <a:ext cx="6172200" cy="714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644" tIns="34322" rIns="68644" bIns="3432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42900" y="8326438"/>
            <a:ext cx="16002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644" tIns="34322" rIns="68644" bIns="34322" numCol="1" anchor="t" anchorCtr="0" compatLnSpc="1">
            <a:prstTxWarp prst="textNoShape">
              <a:avLst/>
            </a:prstTxWarp>
          </a:bodyPr>
          <a:lstStyle>
            <a:lvl1pPr>
              <a:defRPr sz="11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343150" y="8326438"/>
            <a:ext cx="21717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644" tIns="34322" rIns="68644" bIns="34322" numCol="1" anchor="t" anchorCtr="0" compatLnSpc="1">
            <a:prstTxWarp prst="textNoShape">
              <a:avLst/>
            </a:prstTxWarp>
          </a:bodyPr>
          <a:lstStyle>
            <a:lvl1pPr algn="ctr">
              <a:defRPr sz="600" i="1">
                <a:cs typeface="+mn-cs"/>
              </a:defRPr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914900" y="8326438"/>
            <a:ext cx="16002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644" tIns="34322" rIns="68644" bIns="34322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7F818663-E37D-484D-8F37-AA874EB916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 userDrawn="1"/>
        </p:nvSpPr>
        <p:spPr bwMode="auto">
          <a:xfrm>
            <a:off x="339725" y="1025525"/>
            <a:ext cx="6178550" cy="0"/>
          </a:xfrm>
          <a:prstGeom prst="line">
            <a:avLst/>
          </a:prstGeom>
          <a:noFill/>
          <a:ln w="76200" cmpd="tri">
            <a:solidFill>
              <a:srgbClr val="9900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hf sldNum="0" hdr="0" dt="0"/>
  <p:txStyles>
    <p:titleStyle>
      <a:lvl1pPr algn="ctr" defTabSz="685800" rtl="0" eaLnBrk="0" fontAlgn="base" hangingPunct="0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+mj-lt"/>
          <a:ea typeface="+mj-ea"/>
          <a:cs typeface="+mj-cs"/>
        </a:defRPr>
      </a:lvl1pPr>
      <a:lvl2pPr algn="ctr" defTabSz="685800" rtl="0" eaLnBrk="0" fontAlgn="base" hangingPunct="0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2pPr>
      <a:lvl3pPr algn="ctr" defTabSz="685800" rtl="0" eaLnBrk="0" fontAlgn="base" hangingPunct="0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3pPr>
      <a:lvl4pPr algn="ctr" defTabSz="685800" rtl="0" eaLnBrk="0" fontAlgn="base" hangingPunct="0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4pPr>
      <a:lvl5pPr algn="ctr" defTabSz="685800" rtl="0" eaLnBrk="0" fontAlgn="base" hangingPunct="0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5pPr>
      <a:lvl6pPr marL="457200" algn="ctr" defTabSz="685800" rtl="0" fontAlgn="base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6pPr>
      <a:lvl7pPr marL="914400" algn="ctr" defTabSz="685800" rtl="0" fontAlgn="base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7pPr>
      <a:lvl8pPr marL="1371600" algn="ctr" defTabSz="685800" rtl="0" fontAlgn="base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8pPr>
      <a:lvl9pPr marL="1828800" algn="ctr" defTabSz="685800" rtl="0" fontAlgn="base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9pPr>
    </p:titleStyle>
    <p:bodyStyle>
      <a:lvl1pPr marL="257175" indent="-257175" algn="l" defTabSz="685800" rtl="0" eaLnBrk="0" fontAlgn="base" hangingPunct="0">
        <a:spcBef>
          <a:spcPct val="20000"/>
        </a:spcBef>
        <a:spcAft>
          <a:spcPct val="0"/>
        </a:spcAft>
        <a:buChar char="•"/>
        <a:defRPr sz="11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0" fontAlgn="base" hangingPunct="0">
        <a:spcBef>
          <a:spcPct val="20000"/>
        </a:spcBef>
        <a:spcAft>
          <a:spcPct val="0"/>
        </a:spcAft>
        <a:buChar char="–"/>
        <a:defRPr sz="1100">
          <a:solidFill>
            <a:schemeClr val="tx1"/>
          </a:solidFill>
          <a:latin typeface="+mn-lt"/>
        </a:defRPr>
      </a:lvl2pPr>
      <a:lvl3pPr marL="858838" indent="-173038" algn="l" defTabSz="685800" rtl="0" eaLnBrk="0" fontAlgn="base" hangingPunct="0">
        <a:spcBef>
          <a:spcPct val="20000"/>
        </a:spcBef>
        <a:spcAft>
          <a:spcPct val="0"/>
        </a:spcAft>
        <a:buChar char="•"/>
        <a:defRPr sz="1100">
          <a:solidFill>
            <a:schemeClr val="tx1"/>
          </a:solidFill>
          <a:latin typeface="+mn-lt"/>
        </a:defRPr>
      </a:lvl3pPr>
      <a:lvl4pPr marL="1201738" indent="-171450" algn="l" defTabSz="685800" rtl="0" eaLnBrk="0" fontAlgn="base" hangingPunct="0">
        <a:spcBef>
          <a:spcPct val="20000"/>
        </a:spcBef>
        <a:spcAft>
          <a:spcPct val="0"/>
        </a:spcAft>
        <a:buChar char="–"/>
        <a:defRPr sz="1100">
          <a:solidFill>
            <a:schemeClr val="tx1"/>
          </a:solidFill>
          <a:latin typeface="+mn-lt"/>
        </a:defRPr>
      </a:lvl4pPr>
      <a:lvl5pPr marL="1544638" indent="-171450" algn="l" defTabSz="685800" rtl="0" eaLnBrk="0" fontAlgn="base" hangingPunct="0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5pPr>
      <a:lvl6pPr marL="2001838" indent="-171450" algn="l" defTabSz="685800" rtl="0" fontAlgn="base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6pPr>
      <a:lvl7pPr marL="2459038" indent="-171450" algn="l" defTabSz="685800" rtl="0" fontAlgn="base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7pPr>
      <a:lvl8pPr marL="2916238" indent="-171450" algn="l" defTabSz="685800" rtl="0" fontAlgn="base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8pPr>
      <a:lvl9pPr marL="3373438" indent="-171450" algn="l" defTabSz="685800" rtl="0" fontAlgn="base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365125"/>
            <a:ext cx="6172200" cy="6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644" tIns="34322" rIns="68644" bIns="3432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42900" y="1082675"/>
            <a:ext cx="6172200" cy="714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644" tIns="34322" rIns="68644" bIns="3432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42900" y="8326438"/>
            <a:ext cx="16002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644" tIns="34322" rIns="68644" bIns="34322" numCol="1" anchor="t" anchorCtr="0" compatLnSpc="1">
            <a:prstTxWarp prst="textNoShape">
              <a:avLst/>
            </a:prstTxWarp>
          </a:bodyPr>
          <a:lstStyle>
            <a:lvl1pPr>
              <a:defRPr sz="11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343150" y="8326438"/>
            <a:ext cx="21717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644" tIns="34322" rIns="68644" bIns="34322" numCol="1" anchor="t" anchorCtr="0" compatLnSpc="1">
            <a:prstTxWarp prst="textNoShape">
              <a:avLst/>
            </a:prstTxWarp>
          </a:bodyPr>
          <a:lstStyle>
            <a:lvl1pPr algn="ctr">
              <a:defRPr sz="1100">
                <a:cs typeface="+mn-cs"/>
              </a:defRPr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914900" y="8326438"/>
            <a:ext cx="16002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644" tIns="34322" rIns="68644" bIns="34322" numCol="1" anchor="t" anchorCtr="0" compatLnSpc="1">
            <a:prstTxWarp prst="textNoShape">
              <a:avLst/>
            </a:prstTxWarp>
          </a:bodyPr>
          <a:lstStyle>
            <a:lvl1pPr algn="r">
              <a:defRPr sz="600" i="1">
                <a:cs typeface="+mn-cs"/>
              </a:defRPr>
            </a:lvl1pPr>
          </a:lstStyle>
          <a:p>
            <a:pPr>
              <a:defRPr/>
            </a:pPr>
            <a:fld id="{CCAE7CD5-E260-4D7A-866E-DCA7F2A2F5E3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  <p:sp>
        <p:nvSpPr>
          <p:cNvPr id="5127" name="Line 7"/>
          <p:cNvSpPr>
            <a:spLocks noChangeShapeType="1"/>
          </p:cNvSpPr>
          <p:nvPr userDrawn="1"/>
        </p:nvSpPr>
        <p:spPr bwMode="auto">
          <a:xfrm>
            <a:off x="339725" y="1025525"/>
            <a:ext cx="6178550" cy="0"/>
          </a:xfrm>
          <a:prstGeom prst="line">
            <a:avLst/>
          </a:prstGeom>
          <a:noFill/>
          <a:ln w="76200" cmpd="tri">
            <a:solidFill>
              <a:srgbClr val="9900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dt="0"/>
  <p:txStyles>
    <p:titleStyle>
      <a:lvl1pPr algn="ctr" defTabSz="685800" rtl="0" eaLnBrk="0" fontAlgn="base" hangingPunct="0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+mj-lt"/>
          <a:ea typeface="+mj-ea"/>
          <a:cs typeface="+mj-cs"/>
        </a:defRPr>
      </a:lvl1pPr>
      <a:lvl2pPr algn="ctr" defTabSz="685800" rtl="0" eaLnBrk="0" fontAlgn="base" hangingPunct="0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2pPr>
      <a:lvl3pPr algn="ctr" defTabSz="685800" rtl="0" eaLnBrk="0" fontAlgn="base" hangingPunct="0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3pPr>
      <a:lvl4pPr algn="ctr" defTabSz="685800" rtl="0" eaLnBrk="0" fontAlgn="base" hangingPunct="0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4pPr>
      <a:lvl5pPr algn="ctr" defTabSz="685800" rtl="0" eaLnBrk="0" fontAlgn="base" hangingPunct="0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5pPr>
      <a:lvl6pPr marL="457200" algn="ctr" defTabSz="685800" rtl="0" fontAlgn="base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6pPr>
      <a:lvl7pPr marL="914400" algn="ctr" defTabSz="685800" rtl="0" fontAlgn="base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7pPr>
      <a:lvl8pPr marL="1371600" algn="ctr" defTabSz="685800" rtl="0" fontAlgn="base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8pPr>
      <a:lvl9pPr marL="1828800" algn="ctr" defTabSz="685800" rtl="0" fontAlgn="base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9pPr>
    </p:titleStyle>
    <p:bodyStyle>
      <a:lvl1pPr marL="257175" indent="-257175" algn="l" defTabSz="685800" rtl="0" eaLnBrk="0" fontAlgn="base" hangingPunct="0">
        <a:spcBef>
          <a:spcPct val="20000"/>
        </a:spcBef>
        <a:spcAft>
          <a:spcPct val="0"/>
        </a:spcAft>
        <a:buChar char="•"/>
        <a:defRPr sz="11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0" fontAlgn="base" hangingPunct="0">
        <a:spcBef>
          <a:spcPct val="20000"/>
        </a:spcBef>
        <a:spcAft>
          <a:spcPct val="0"/>
        </a:spcAft>
        <a:buChar char="–"/>
        <a:defRPr sz="1100">
          <a:solidFill>
            <a:schemeClr val="tx1"/>
          </a:solidFill>
          <a:latin typeface="+mn-lt"/>
        </a:defRPr>
      </a:lvl2pPr>
      <a:lvl3pPr marL="858838" indent="-173038" algn="l" defTabSz="685800" rtl="0" eaLnBrk="0" fontAlgn="base" hangingPunct="0">
        <a:spcBef>
          <a:spcPct val="20000"/>
        </a:spcBef>
        <a:spcAft>
          <a:spcPct val="0"/>
        </a:spcAft>
        <a:buChar char="•"/>
        <a:defRPr sz="1100">
          <a:solidFill>
            <a:schemeClr val="tx1"/>
          </a:solidFill>
          <a:latin typeface="+mn-lt"/>
        </a:defRPr>
      </a:lvl3pPr>
      <a:lvl4pPr marL="1201738" indent="-171450" algn="l" defTabSz="685800" rtl="0" eaLnBrk="0" fontAlgn="base" hangingPunct="0">
        <a:spcBef>
          <a:spcPct val="20000"/>
        </a:spcBef>
        <a:spcAft>
          <a:spcPct val="0"/>
        </a:spcAft>
        <a:buChar char="–"/>
        <a:defRPr sz="1100">
          <a:solidFill>
            <a:schemeClr val="tx1"/>
          </a:solidFill>
          <a:latin typeface="+mn-lt"/>
        </a:defRPr>
      </a:lvl4pPr>
      <a:lvl5pPr marL="1544638" indent="-171450" algn="l" defTabSz="685800" rtl="0" eaLnBrk="0" fontAlgn="base" hangingPunct="0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5pPr>
      <a:lvl6pPr marL="2001838" indent="-171450" algn="l" defTabSz="685800" rtl="0" fontAlgn="base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6pPr>
      <a:lvl7pPr marL="2459038" indent="-171450" algn="l" defTabSz="685800" rtl="0" fontAlgn="base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7pPr>
      <a:lvl8pPr marL="2916238" indent="-171450" algn="l" defTabSz="685800" rtl="0" fontAlgn="base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8pPr>
      <a:lvl9pPr marL="3373438" indent="-171450" algn="l" defTabSz="685800" rtl="0" fontAlgn="base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r>
              <a:rPr lang="en-US" smtClean="0"/>
              <a:t>Nexteer Confidentia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>
          <a:xfrm>
            <a:off x="342900" y="228600"/>
            <a:ext cx="4610100" cy="682625"/>
          </a:xfrm>
        </p:spPr>
        <p:txBody>
          <a:bodyPr/>
          <a:lstStyle/>
          <a:p>
            <a:pPr eaLnBrk="1" hangingPunct="1"/>
            <a:r>
              <a:rPr lang="en-US" sz="2000" dirty="0" smtClean="0"/>
              <a:t>NTC Overview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600" dirty="0" smtClean="0"/>
              <a:t>NTC 0x0A4.(0-2) Absolute Temperature Thermal Limit</a:t>
            </a:r>
            <a:endParaRPr lang="en-US" sz="1200" dirty="0" smtClean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42900" y="1143000"/>
            <a:ext cx="3162300" cy="7086600"/>
          </a:xfrm>
        </p:spPr>
        <p:txBody>
          <a:bodyPr/>
          <a:lstStyle/>
          <a:p>
            <a:pPr marL="171450" indent="-171450" eaLnBrk="1" hangingPunct="1">
              <a:lnSpc>
                <a:spcPct val="90000"/>
              </a:lnSpc>
              <a:buFontTx/>
              <a:buNone/>
              <a:defRPr/>
            </a:pPr>
            <a:r>
              <a:rPr lang="en-US" b="1" dirty="0" smtClean="0"/>
              <a:t>Description:</a:t>
            </a:r>
          </a:p>
          <a:p>
            <a:pPr marL="171450" indent="-171450" eaLnBrk="1" hangingPunct="1">
              <a:lnSpc>
                <a:spcPct val="90000"/>
              </a:lnSpc>
              <a:defRPr/>
            </a:pPr>
            <a:r>
              <a:rPr lang="en-US" dirty="0" smtClean="0"/>
              <a:t>This diagnostic logs a fault when either the controller temperature or copper temperature estimate exceed calibrated values.</a:t>
            </a:r>
            <a:endParaRPr lang="en-US" b="1" dirty="0" smtClean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en-US" b="1" dirty="0" smtClean="0"/>
          </a:p>
          <a:p>
            <a:pPr marL="171450" indent="-171450" eaLnBrk="1" hangingPunct="1">
              <a:lnSpc>
                <a:spcPct val="90000"/>
              </a:lnSpc>
              <a:buFontTx/>
              <a:buNone/>
              <a:defRPr/>
            </a:pPr>
            <a:r>
              <a:rPr lang="en-US" b="1" dirty="0" smtClean="0"/>
              <a:t>Diagnostic Overview:</a:t>
            </a:r>
          </a:p>
          <a:p>
            <a:pPr marL="171450" indent="-171450" eaLnBrk="1" hangingPunct="1">
              <a:lnSpc>
                <a:spcPct val="90000"/>
              </a:lnSpc>
              <a:defRPr/>
            </a:pPr>
            <a:r>
              <a:rPr lang="en-US" dirty="0" smtClean="0"/>
              <a:t>The  system components are designed to operated below specific temperature thresholds. If these threshold values are exceeded, a limit is applied to the system via limit tables to protect the components, and a diagnostic flag is set.</a:t>
            </a:r>
          </a:p>
          <a:p>
            <a:pPr marL="171450" indent="-171450" eaLnBrk="1" hangingPunct="1">
              <a:lnSpc>
                <a:spcPct val="90000"/>
              </a:lnSpc>
              <a:defRPr/>
            </a:pPr>
            <a:r>
              <a:rPr lang="en-US" dirty="0" smtClean="0"/>
              <a:t>This is a recoverable fault that clears once the controller temperature or copper temperature fall below the calibrated thresholds. </a:t>
            </a:r>
            <a:br>
              <a:rPr lang="en-US" dirty="0" smtClean="0"/>
            </a:br>
            <a:endParaRPr lang="en-US" b="1" dirty="0" smtClean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en-US" b="1" dirty="0" smtClean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b="1" dirty="0" smtClean="0"/>
              <a:t>Typical Fault Response: 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smtClean="0"/>
              <a:t>Response for this diagnostic is F3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smtClean="0"/>
              <a:t>This fault is recoverable once the temperature values fall below the threshold within an ignition cycle.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b="1" dirty="0" smtClean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en-US" dirty="0" smtClean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b="1" dirty="0" smtClean="0"/>
              <a:t>Probable Sources </a:t>
            </a:r>
            <a:br>
              <a:rPr lang="en-US" b="1" dirty="0" smtClean="0"/>
            </a:br>
            <a:r>
              <a:rPr lang="en-US" b="1" dirty="0" smtClean="0"/>
              <a:t>(Most to Least Probable):</a:t>
            </a:r>
            <a:endParaRPr lang="en-US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smtClean="0"/>
              <a:t>Excessive system usage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smtClean="0"/>
              <a:t>System is exposed to high ambient temperature.</a:t>
            </a:r>
          </a:p>
        </p:txBody>
      </p:sp>
      <p:sp>
        <p:nvSpPr>
          <p:cNvPr id="1030" name="Rectangle 9"/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1" name="Rectangle 12"/>
          <p:cNvSpPr>
            <a:spLocks noChangeArrowheads="1"/>
          </p:cNvSpPr>
          <p:nvPr/>
        </p:nvSpPr>
        <p:spPr bwMode="auto">
          <a:xfrm>
            <a:off x="0" y="2762250"/>
            <a:ext cx="6858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2" name="Rectangle 14"/>
          <p:cNvSpPr>
            <a:spLocks noChangeArrowheads="1"/>
          </p:cNvSpPr>
          <p:nvPr/>
        </p:nvSpPr>
        <p:spPr bwMode="auto">
          <a:xfrm>
            <a:off x="0" y="3387725"/>
            <a:ext cx="6858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3" name="Text Box 336"/>
          <p:cNvSpPr txBox="1">
            <a:spLocks noChangeArrowheads="1"/>
          </p:cNvSpPr>
          <p:nvPr/>
        </p:nvSpPr>
        <p:spPr bwMode="auto">
          <a:xfrm>
            <a:off x="5562600" y="8686800"/>
            <a:ext cx="1143000" cy="25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685800">
              <a:lnSpc>
                <a:spcPct val="40000"/>
              </a:lnSpc>
              <a:spcBef>
                <a:spcPct val="50000"/>
              </a:spcBef>
            </a:pPr>
            <a:r>
              <a:rPr lang="en-US" sz="800"/>
              <a:t>Rev: 1.0</a:t>
            </a:r>
          </a:p>
          <a:p>
            <a:pPr defTabSz="685800">
              <a:lnSpc>
                <a:spcPct val="40000"/>
              </a:lnSpc>
              <a:spcBef>
                <a:spcPct val="50000"/>
              </a:spcBef>
            </a:pPr>
            <a:r>
              <a:rPr lang="en-US" sz="800"/>
              <a:t>Modified: 22MY13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4953000" y="152400"/>
          <a:ext cx="1371600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0600"/>
                <a:gridCol w="381000"/>
              </a:tblGrid>
              <a:tr h="243840">
                <a:tc>
                  <a:txBody>
                    <a:bodyPr/>
                    <a:lstStyle/>
                    <a:p>
                      <a:r>
                        <a:rPr lang="en-US" sz="1000" b="0" dirty="0" smtClean="0">
                          <a:solidFill>
                            <a:schemeClr val="tx1"/>
                          </a:solidFill>
                        </a:rPr>
                        <a:t>Initialization</a:t>
                      </a:r>
                      <a:endParaRPr lang="en-US" sz="1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3840">
                <a:tc>
                  <a:txBody>
                    <a:bodyPr/>
                    <a:lstStyle/>
                    <a:p>
                      <a:r>
                        <a:rPr lang="en-US" sz="1000" b="0" dirty="0" smtClean="0">
                          <a:solidFill>
                            <a:schemeClr val="tx1"/>
                          </a:solidFill>
                        </a:rPr>
                        <a:t>Periodic</a:t>
                      </a:r>
                      <a:endParaRPr lang="en-US" sz="1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en-US" sz="1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3840">
                <a:tc>
                  <a:txBody>
                    <a:bodyPr/>
                    <a:lstStyle/>
                    <a:p>
                      <a:r>
                        <a:rPr lang="en-US" sz="1000" b="0" dirty="0" smtClean="0">
                          <a:solidFill>
                            <a:schemeClr val="tx1"/>
                          </a:solidFill>
                        </a:rPr>
                        <a:t>Event</a:t>
                      </a:r>
                      <a:endParaRPr lang="en-US" sz="1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9723167"/>
              </p:ext>
            </p:extLst>
          </p:nvPr>
        </p:nvGraphicFramePr>
        <p:xfrm>
          <a:off x="3352800" y="1524000"/>
          <a:ext cx="3163887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3532907" imgH="3829896" progId="Visio.Drawing.11">
                  <p:embed/>
                </p:oleObj>
              </mc:Choice>
              <mc:Fallback>
                <p:oleObj name="Visio" r:id="rId3" imgW="3532907" imgH="382989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524000"/>
                        <a:ext cx="3163887" cy="342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4169187"/>
              </p:ext>
            </p:extLst>
          </p:nvPr>
        </p:nvGraphicFramePr>
        <p:xfrm>
          <a:off x="3429000" y="5141297"/>
          <a:ext cx="3200400" cy="9296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457200"/>
                <a:gridCol w="2743200"/>
              </a:tblGrid>
              <a:tr h="231942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Bit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Cause</a:t>
                      </a:r>
                      <a:endParaRPr lang="en-US" sz="1000" dirty="0"/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r>
                        <a:rPr lang="en-US" sz="900" dirty="0" smtClean="0"/>
                        <a:t>0</a:t>
                      </a:r>
                      <a:endParaRPr 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900" dirty="0" smtClean="0"/>
                        <a:t>Limiting due to Controller Temperature</a:t>
                      </a:r>
                      <a:endParaRPr lang="en-US" sz="900" dirty="0"/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r>
                        <a:rPr lang="en-US" sz="900" dirty="0" smtClean="0"/>
                        <a:t>1</a:t>
                      </a:r>
                      <a:endParaRPr 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900" dirty="0" smtClean="0"/>
                        <a:t>Limiting due to Copper Temperature</a:t>
                      </a:r>
                      <a:endParaRPr lang="en-US" sz="900" dirty="0"/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r>
                        <a:rPr lang="en-US" sz="900" dirty="0" smtClean="0"/>
                        <a:t>2</a:t>
                      </a:r>
                      <a:endParaRPr 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Limiting due to Both Temperatures</a:t>
                      </a: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r>
              <a:rPr lang="en-US" smtClean="0"/>
              <a:t>Nexteer Confidential</a:t>
            </a:r>
          </a:p>
        </p:txBody>
      </p:sp>
      <p:graphicFrame>
        <p:nvGraphicFramePr>
          <p:cNvPr id="9314" name="Group 9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122771"/>
              </p:ext>
            </p:extLst>
          </p:nvPr>
        </p:nvGraphicFramePr>
        <p:xfrm>
          <a:off x="76200" y="6019800"/>
          <a:ext cx="6705600" cy="2346960"/>
        </p:xfrm>
        <a:graphic>
          <a:graphicData uri="http://schemas.openxmlformats.org/drawingml/2006/table">
            <a:tbl>
              <a:tblPr/>
              <a:tblGrid>
                <a:gridCol w="849313"/>
                <a:gridCol w="5092700"/>
                <a:gridCol w="763587"/>
              </a:tblGrid>
              <a:tr h="144463">
                <a:tc>
                  <a:txBody>
                    <a:bodyPr/>
                    <a:lstStyle/>
                    <a:p>
                      <a:pPr marL="0" marR="0" lvl="0" indent="0" algn="ctr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vi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itial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8FE1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itial Rel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6050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Au16</a:t>
                      </a:r>
                      <a:endParaRPr kumimoji="0" 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date the bits table with 3 bits used in the NTC</a:t>
                      </a:r>
                      <a:endParaRPr kumimoji="0" 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P</a:t>
                      </a:r>
                      <a:endParaRPr kumimoji="0" 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6050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327" name="Group 111"/>
          <p:cNvGraphicFramePr>
            <a:graphicFrameLocks noGrp="1"/>
          </p:cNvGraphicFramePr>
          <p:nvPr/>
        </p:nvGraphicFramePr>
        <p:xfrm>
          <a:off x="76200" y="3352800"/>
          <a:ext cx="6705600" cy="868680"/>
        </p:xfrm>
        <a:graphic>
          <a:graphicData uri="http://schemas.openxmlformats.org/drawingml/2006/table">
            <a:tbl>
              <a:tblPr/>
              <a:tblGrid>
                <a:gridCol w="2590800"/>
                <a:gridCol w="4114800"/>
              </a:tblGrid>
              <a:tr h="144463">
                <a:tc>
                  <a:txBody>
                    <a:bodyPr/>
                    <a:lstStyle/>
                    <a:p>
                      <a:pPr marL="0" marR="0" lvl="0" indent="0" algn="ctr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scription of Unusual Event setting NT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oot Cause / Explan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6050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281" name="Group 65"/>
          <p:cNvGraphicFramePr>
            <a:graphicFrameLocks noGrp="1"/>
          </p:cNvGraphicFramePr>
          <p:nvPr/>
        </p:nvGraphicFramePr>
        <p:xfrm>
          <a:off x="76200" y="1219200"/>
          <a:ext cx="6705600" cy="1066800"/>
        </p:xfrm>
        <a:graphic>
          <a:graphicData uri="http://schemas.openxmlformats.org/drawingml/2006/table">
            <a:tbl>
              <a:tblPr/>
              <a:tblGrid>
                <a:gridCol w="827088"/>
                <a:gridCol w="849312"/>
                <a:gridCol w="5029200"/>
              </a:tblGrid>
              <a:tr h="136525">
                <a:tc>
                  <a:txBody>
                    <a:bodyPr/>
                    <a:lstStyle/>
                    <a:p>
                      <a:pPr marL="0" marR="0" lvl="0" indent="0" algn="ctr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DD &amp; Re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odifications to Diagnostic 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</a:tr>
              <a:tr h="138113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8113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192" name="Rectangle 9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1900" smtClean="0"/>
              <a:t>Algorithm Changes / Lessons Learned / Revision Lo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6858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6858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6858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6858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34</TotalTime>
  <Words>166</Words>
  <Application>Microsoft Office PowerPoint</Application>
  <PresentationFormat>Letter Paper (8.5x11 in)</PresentationFormat>
  <Paragraphs>46</Paragraphs>
  <Slides>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5" baseType="lpstr">
      <vt:lpstr>Default Design</vt:lpstr>
      <vt:lpstr>1_Default Design</vt:lpstr>
      <vt:lpstr>Visio</vt:lpstr>
      <vt:lpstr>NTC Overview NTC 0x0A4.(0-2) Absolute Temperature Thermal Limit</vt:lpstr>
      <vt:lpstr>Algorithm Changes / Lessons Learned / Revision Log</vt:lpstr>
    </vt:vector>
  </TitlesOfParts>
  <Company>Delph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ark Colosky</dc:creator>
  <cp:lastModifiedBy>Nexteer Employee</cp:lastModifiedBy>
  <cp:revision>70</cp:revision>
  <dcterms:created xsi:type="dcterms:W3CDTF">2006-04-03T12:46:29Z</dcterms:created>
  <dcterms:modified xsi:type="dcterms:W3CDTF">2016-08-10T15:20:21Z</dcterms:modified>
</cp:coreProperties>
</file>